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68C5" w:rsidRDefault="000A25C9">
      <w:r>
        <w:object w:dxaOrig="9125" w:dyaOrig="9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6pt;height:420.5pt" o:ole="">
            <v:imagedata r:id="rId6" o:title=""/>
          </v:shape>
          <o:OLEObject Type="Embed" ProgID="Visio.Drawing.11" ShapeID="_x0000_i1025" DrawAspect="Content" ObjectID="_1775890759" r:id="rId7"/>
        </w:object>
      </w:r>
      <w:bookmarkStart w:id="0" w:name="_GoBack"/>
      <w:bookmarkEnd w:id="0"/>
    </w:p>
    <w:sectPr w:rsidR="00EE68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39FF" w:rsidRDefault="002839FF" w:rsidP="000A25C9">
      <w:r>
        <w:separator/>
      </w:r>
    </w:p>
  </w:endnote>
  <w:endnote w:type="continuationSeparator" w:id="0">
    <w:p w:rsidR="002839FF" w:rsidRDefault="002839FF" w:rsidP="000A2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39FF" w:rsidRDefault="002839FF" w:rsidP="000A25C9">
      <w:r>
        <w:separator/>
      </w:r>
    </w:p>
  </w:footnote>
  <w:footnote w:type="continuationSeparator" w:id="0">
    <w:p w:rsidR="002839FF" w:rsidRDefault="002839FF" w:rsidP="000A25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24EF"/>
    <w:rsid w:val="000A25C9"/>
    <w:rsid w:val="002839FF"/>
    <w:rsid w:val="007024EF"/>
    <w:rsid w:val="00EE6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B31ED04-7268-4665-9838-AC05AA2EF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25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25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25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25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c</dc:creator>
  <cp:keywords/>
  <dc:description/>
  <cp:lastModifiedBy>zcc</cp:lastModifiedBy>
  <cp:revision>2</cp:revision>
  <dcterms:created xsi:type="dcterms:W3CDTF">2024-04-29T02:12:00Z</dcterms:created>
  <dcterms:modified xsi:type="dcterms:W3CDTF">2024-04-29T02:12:00Z</dcterms:modified>
</cp:coreProperties>
</file>